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D6971EF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75249E0"/>
    <w:rsid w:val="67764E00"/>
    <w:rsid w:val="681603A0"/>
    <w:rsid w:val="687F5394"/>
    <w:rsid w:val="6974439A"/>
    <w:rsid w:val="698861F6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690246"/>
    <w:rsid w:val="76B03F13"/>
    <w:rsid w:val="76BC36DD"/>
    <w:rsid w:val="76C716B4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03T17:09:0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